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848" w:rsidRDefault="00381356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noProof/>
          <w:sz w:val="24"/>
          <w:lang w:val="bg-BG" w:eastAsia="bg-BG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4.9pt;margin-top:-32.4pt;width:486.55pt;height:61.5pt;z-index:251658240">
            <v:imagedata r:id="rId8" o:title="" gain="1.25" grayscale="t" bilevel="t"/>
            <w10:wrap type="square"/>
          </v:shape>
          <o:OLEObject Type="Embed" ProgID="Visio.Drawing.11" ShapeID="_x0000_s1026" DrawAspect="Content" ObjectID="_1595157357" r:id="rId9"/>
        </w:pict>
      </w:r>
    </w:p>
    <w:p w:rsidR="008557FF" w:rsidRDefault="008557FF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</w:p>
    <w:p w:rsidR="00C07964" w:rsidRDefault="00C07964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</w:p>
    <w:p w:rsidR="00B804A4" w:rsidRPr="003C28B8" w:rsidRDefault="003454FA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 w:rsidRPr="00073B96">
        <w:rPr>
          <w:rFonts w:ascii="Times New Roman" w:eastAsia="Times New Roman" w:hAnsi="Times New Roman" w:cs="Times New Roman"/>
          <w:b/>
          <w:sz w:val="24"/>
        </w:rPr>
        <w:t>ДОПЪЛНИТЕЛНА ИНФОРМАЦИЯ</w:t>
      </w:r>
      <w:r w:rsidR="003C28B8">
        <w:rPr>
          <w:rFonts w:ascii="Times New Roman" w:eastAsia="Times New Roman" w:hAnsi="Times New Roman" w:cs="Times New Roman"/>
          <w:b/>
          <w:sz w:val="24"/>
          <w:lang w:val="bg-BG"/>
        </w:rPr>
        <w:t>,</w:t>
      </w:r>
    </w:p>
    <w:p w:rsidR="00C07964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по см. на чл.33, ал.1, т.7</w:t>
      </w:r>
      <w:r w:rsidR="00076EDE">
        <w:rPr>
          <w:rFonts w:ascii="Times New Roman" w:eastAsia="Times New Roman" w:hAnsi="Times New Roman" w:cs="Times New Roman"/>
          <w:b/>
          <w:sz w:val="24"/>
          <w:lang w:val="bg-BG"/>
        </w:rPr>
        <w:t>,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r w:rsidR="00C07964">
        <w:rPr>
          <w:rFonts w:ascii="Times New Roman" w:eastAsia="Times New Roman" w:hAnsi="Times New Roman" w:cs="Times New Roman"/>
          <w:b/>
          <w:sz w:val="24"/>
          <w:lang w:val="bg-BG"/>
        </w:rPr>
        <w:t xml:space="preserve">във връзка с чл.41а, т.3 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от Наредба № 2 от 17.09.2003г. </w:t>
      </w:r>
    </w:p>
    <w:p w:rsidR="00C07964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за проспектите</w:t>
      </w:r>
      <w:r w:rsidR="00C07964"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при публично предлагане и допускане до търговия на </w:t>
      </w:r>
    </w:p>
    <w:p w:rsidR="003C28B8" w:rsidRPr="003C28B8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регулиран пазар на ценни книжа и за разкриването на информация,</w:t>
      </w:r>
    </w:p>
    <w:p w:rsidR="00DD43A0" w:rsidRDefault="003454FA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 w:rsidRPr="00073B96">
        <w:rPr>
          <w:rFonts w:ascii="Times New Roman" w:eastAsia="Times New Roman" w:hAnsi="Times New Roman" w:cs="Times New Roman"/>
          <w:b/>
          <w:sz w:val="24"/>
        </w:rPr>
        <w:t>за I-во</w:t>
      </w:r>
      <w:r w:rsidR="00D86E3A" w:rsidRPr="00073B96"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r w:rsidRPr="00073B96">
        <w:rPr>
          <w:rFonts w:ascii="Times New Roman" w:eastAsia="Times New Roman" w:hAnsi="Times New Roman" w:cs="Times New Roman"/>
          <w:b/>
          <w:sz w:val="24"/>
        </w:rPr>
        <w:t xml:space="preserve">шестмесечие </w:t>
      </w:r>
      <w:r w:rsidR="003C28B8">
        <w:rPr>
          <w:rFonts w:ascii="Times New Roman" w:eastAsia="Times New Roman" w:hAnsi="Times New Roman" w:cs="Times New Roman"/>
          <w:b/>
          <w:sz w:val="24"/>
          <w:lang w:val="bg-BG"/>
        </w:rPr>
        <w:t xml:space="preserve">на </w:t>
      </w:r>
      <w:r w:rsidRPr="00073B96">
        <w:rPr>
          <w:rFonts w:ascii="Times New Roman" w:eastAsia="Times New Roman" w:hAnsi="Times New Roman" w:cs="Times New Roman"/>
          <w:b/>
          <w:sz w:val="24"/>
        </w:rPr>
        <w:t>201</w:t>
      </w:r>
      <w:r w:rsidR="00076EDE">
        <w:rPr>
          <w:rFonts w:ascii="Times New Roman" w:eastAsia="Times New Roman" w:hAnsi="Times New Roman" w:cs="Times New Roman"/>
          <w:b/>
          <w:sz w:val="24"/>
          <w:lang w:val="bg-BG"/>
        </w:rPr>
        <w:t>8</w:t>
      </w:r>
      <w:r w:rsidR="00DD43A0">
        <w:rPr>
          <w:rFonts w:ascii="Times New Roman" w:eastAsia="Times New Roman" w:hAnsi="Times New Roman" w:cs="Times New Roman"/>
          <w:b/>
          <w:sz w:val="24"/>
          <w:lang w:val="bg-BG"/>
        </w:rPr>
        <w:t xml:space="preserve"> година</w:t>
      </w:r>
    </w:p>
    <w:p w:rsidR="00DD43A0" w:rsidRPr="00DD43A0" w:rsidRDefault="00DD43A0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lang w:val="bg-BG"/>
        </w:rPr>
        <w:t>/01.01 - 30.06.201</w:t>
      </w:r>
      <w:r w:rsidR="00076EDE">
        <w:rPr>
          <w:rFonts w:ascii="Times New Roman" w:eastAsia="Times New Roman" w:hAnsi="Times New Roman" w:cs="Times New Roman"/>
          <w:i/>
          <w:sz w:val="24"/>
          <w:lang w:val="bg-BG"/>
        </w:rPr>
        <w:t>8</w:t>
      </w:r>
      <w:r>
        <w:rPr>
          <w:rFonts w:ascii="Times New Roman" w:eastAsia="Times New Roman" w:hAnsi="Times New Roman" w:cs="Times New Roman"/>
          <w:i/>
          <w:sz w:val="24"/>
          <w:lang w:val="bg-BG"/>
        </w:rPr>
        <w:t xml:space="preserve"> година/</w:t>
      </w:r>
    </w:p>
    <w:p w:rsidR="00B804A4" w:rsidRDefault="00B804A4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lang w:val="bg-BG"/>
        </w:rPr>
      </w:pPr>
    </w:p>
    <w:p w:rsidR="00A91848" w:rsidRDefault="00A91848">
      <w:pPr>
        <w:spacing w:after="0" w:line="240" w:lineRule="auto"/>
        <w:rPr>
          <w:rFonts w:ascii="Times New Roman" w:eastAsia="Times New Roman" w:hAnsi="Times New Roman" w:cs="Times New Roman"/>
          <w:sz w:val="24"/>
          <w:lang w:val="bg-BG"/>
        </w:rPr>
      </w:pPr>
    </w:p>
    <w:p w:rsidR="008557FF" w:rsidRPr="00A91848" w:rsidRDefault="008557FF">
      <w:pPr>
        <w:spacing w:after="0" w:line="240" w:lineRule="auto"/>
        <w:rPr>
          <w:rFonts w:ascii="Times New Roman" w:eastAsia="Times New Roman" w:hAnsi="Times New Roman" w:cs="Times New Roman"/>
          <w:sz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1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те в счетоводнат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литик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з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четн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ериод, причин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и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яхнот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звършване и п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къв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чин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разява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инансов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 и собствен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 няма промени в счетоводната политика на </w:t>
      </w:r>
      <w:r w:rsidR="00DD43A0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"ВЕЦ Козлодуй" ЕАД</w:t>
      </w:r>
      <w:r w:rsidR="003454FA" w:rsidRPr="009477B4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2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стъпил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 в груп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DD43A0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предприятия по смисъла на Закона за счетоводството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, ак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участва в такава</w:t>
      </w:r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</w:t>
      </w:r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</w:rPr>
        <w:t>рупа</w:t>
      </w:r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DD43A0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Доколкото ми е известно, през отчетния период няма настъпили промени в групата предприятия по смисъла на ЗСч, в която "ВЕЦ Козлодуй" ЕАД участва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3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рганизацион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 в рамк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, кат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образуване, продажб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рупа</w:t>
      </w:r>
      <w:r w:rsidR="00DD43A0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предприятия по смисала на Закона за счетоводството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, апорт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носк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ото, даван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д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ем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мущество, дългосроч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вестиции, преустановяван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дейност</w:t>
      </w:r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DD43A0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 не са извършвани организационни </w:t>
      </w:r>
      <w:r w:rsidR="00DD43A0">
        <w:rPr>
          <w:rFonts w:ascii="Times New Roman" w:eastAsia="Times New Roman" w:hAnsi="Times New Roman" w:cs="Times New Roman"/>
          <w:b/>
          <w:sz w:val="24"/>
          <w:szCs w:val="24"/>
        </w:rPr>
        <w:t>промени</w:t>
      </w:r>
      <w:r w:rsidR="00DD43A0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о смисъла на чл.33, ал.1, т.7, буква "в" от Наредба № 2 от 17.09.2003г. за проспектите при публично предлагане и допускане до търговия на регулиран пазар на ценни книжа и за разкриване на информация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4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ановищ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управителн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рган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носн</w:t>
      </w:r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о</w:t>
      </w: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ъзможност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ализ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убликува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гноз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екущат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инансов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одина, кат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чита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текущото шестмесечие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кто и информ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акторите и обстоятелствата, коит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щ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влияят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стигането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гнозните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до края на текущата финансова година</w:t>
      </w:r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5F4C15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З</w:t>
      </w:r>
      <w:r w:rsidR="003454FA" w:rsidRPr="009477B4">
        <w:rPr>
          <w:rFonts w:ascii="Times New Roman" w:eastAsia="Times New Roman" w:hAnsi="Times New Roman" w:cs="Times New Roman"/>
          <w:b/>
          <w:sz w:val="24"/>
          <w:szCs w:val="24"/>
        </w:rPr>
        <w:t xml:space="preserve">а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отчетния период </w:t>
      </w:r>
      <w:r w:rsidRP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/първо шестмесечие/</w:t>
      </w: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на </w:t>
      </w:r>
      <w:r w:rsidR="009477B4">
        <w:rPr>
          <w:rFonts w:ascii="Times New Roman" w:eastAsia="Times New Roman" w:hAnsi="Times New Roman" w:cs="Times New Roman"/>
          <w:b/>
          <w:sz w:val="24"/>
          <w:szCs w:val="24"/>
        </w:rPr>
        <w:t>201</w:t>
      </w:r>
      <w:r w:rsidR="00076EDE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8</w:t>
      </w: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b/>
          <w:sz w:val="24"/>
          <w:szCs w:val="24"/>
        </w:rPr>
        <w:t>г</w:t>
      </w: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одина, "ВЕЦ Козлодуй" ЕАД не е публикувало прогнози за резултатите от текущата финансова година.</w:t>
      </w:r>
    </w:p>
    <w:p w:rsidR="00B804A4" w:rsidRPr="009477B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804A4" w:rsidRDefault="00C0796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5</w:t>
      </w:r>
      <w:r w:rsidR="009477B4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исящ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ъдебни, административ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рбитражн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а, касаещ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земания в размер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й-малко 10 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обствени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;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ко</w:t>
      </w:r>
      <w:r w:rsid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ща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йност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земания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сичк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разуван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дхвърля 10 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обствени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му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, с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дстав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сяк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отделно</w:t>
      </w:r>
    </w:p>
    <w:p w:rsidR="00B804A4" w:rsidRPr="009477B4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lastRenderedPageBreak/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/</w:t>
      </w:r>
      <w:r w:rsidR="00C618B1" w:rsidRPr="00C618B1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първо шестмесечие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/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на 201</w:t>
      </w:r>
      <w:r w:rsidR="00076EDE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8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година, "ВЕЦ Козлодуй" ЕАД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не е 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и не е било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страна по съдебно, административно или арбитражно производство.</w:t>
      </w:r>
    </w:p>
    <w:p w:rsidR="00B804A4" w:rsidRPr="009477B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804A4" w:rsidRPr="009477B4" w:rsidRDefault="00C0796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6</w:t>
      </w:r>
      <w:r w:rsidR="009477B4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.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пуснатит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гов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ъщерн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еми, предоставян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аранци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еман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щ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ъм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дн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лиц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гов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ъщерн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дружество, в </w:t>
      </w:r>
      <w:r w:rsidR="00C618B1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т.ч.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вързани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лица с посочване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характер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заимоотношения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между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 и лицето, размер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изплатенат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лавница,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цент, краен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рок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гасяване, размер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ето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е, условия и срок</w:t>
      </w:r>
    </w:p>
    <w:p w:rsidR="00B804A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6B26D7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</w:r>
      <w:r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  <w:tab/>
        <w:t>................./п/.....................</w:t>
      </w:r>
      <w:permStart w:id="0" w:edGrp="everyone"/>
      <w:permEnd w:id="0"/>
    </w:p>
    <w:p w:rsidR="00481173" w:rsidRPr="00017DFD" w:rsidRDefault="00481173" w:rsidP="00481173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  <w:t xml:space="preserve">ИЗПЪЛНИТЕЛЕН ДИРЕКТОР </w:t>
      </w:r>
    </w:p>
    <w:p w:rsidR="00481173" w:rsidRPr="00017DFD" w:rsidRDefault="00481173" w:rsidP="00481173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>ЕМИЛ ПИСАРЕВ</w:t>
      </w:r>
    </w:p>
    <w:sectPr w:rsidR="00481173" w:rsidRPr="00017DFD" w:rsidSect="008557FF">
      <w:footerReference w:type="default" r:id="rId10"/>
      <w:pgSz w:w="11906" w:h="16838"/>
      <w:pgMar w:top="1134" w:right="1418" w:bottom="1077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056C" w:rsidRDefault="00BD056C" w:rsidP="00C618B1">
      <w:pPr>
        <w:spacing w:after="0" w:line="240" w:lineRule="auto"/>
      </w:pPr>
      <w:r>
        <w:separator/>
      </w:r>
    </w:p>
  </w:endnote>
  <w:endnote w:type="continuationSeparator" w:id="0">
    <w:p w:rsidR="00BD056C" w:rsidRDefault="00BD056C" w:rsidP="00C618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32687464"/>
      <w:docPartObj>
        <w:docPartGallery w:val="Page Numbers (Bottom of Page)"/>
        <w:docPartUnique/>
      </w:docPartObj>
    </w:sdtPr>
    <w:sdtContent>
      <w:p w:rsidR="00C618B1" w:rsidRDefault="00381356">
        <w:pPr>
          <w:pStyle w:val="Footer"/>
          <w:jc w:val="right"/>
        </w:pPr>
        <w:fldSimple w:instr=" PAGE   \* MERGEFORMAT ">
          <w:r w:rsidR="00C73C88">
            <w:rPr>
              <w:noProof/>
            </w:rPr>
            <w:t>2</w:t>
          </w:r>
        </w:fldSimple>
      </w:p>
    </w:sdtContent>
  </w:sdt>
  <w:p w:rsidR="00C618B1" w:rsidRDefault="00C618B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056C" w:rsidRDefault="00BD056C" w:rsidP="00C618B1">
      <w:pPr>
        <w:spacing w:after="0" w:line="240" w:lineRule="auto"/>
      </w:pPr>
      <w:r>
        <w:separator/>
      </w:r>
    </w:p>
  </w:footnote>
  <w:footnote w:type="continuationSeparator" w:id="0">
    <w:p w:rsidR="00BD056C" w:rsidRDefault="00BD056C" w:rsidP="00C618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D745A"/>
    <w:multiLevelType w:val="multilevel"/>
    <w:tmpl w:val="E07A343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C1A7A2D"/>
    <w:multiLevelType w:val="multilevel"/>
    <w:tmpl w:val="B64869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1F995551"/>
    <w:multiLevelType w:val="multilevel"/>
    <w:tmpl w:val="A64C5E4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216A23BE"/>
    <w:multiLevelType w:val="multilevel"/>
    <w:tmpl w:val="AF7A5E1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2C765C1C"/>
    <w:multiLevelType w:val="multilevel"/>
    <w:tmpl w:val="EE78F9A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3D7E4D2D"/>
    <w:multiLevelType w:val="multilevel"/>
    <w:tmpl w:val="E20687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42C07E35"/>
    <w:multiLevelType w:val="multilevel"/>
    <w:tmpl w:val="2F146AF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68597E13"/>
    <w:multiLevelType w:val="multilevel"/>
    <w:tmpl w:val="BF7A440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cumentProtection w:edit="readOnly" w:formatting="1" w:enforcement="1" w:cryptProviderType="rsaFull" w:cryptAlgorithmClass="hash" w:cryptAlgorithmType="typeAny" w:cryptAlgorithmSid="4" w:cryptSpinCount="50000" w:hash="p3xYhck2p9sHxoxo65tvN+j4pg8=" w:salt="0cxnktDQrF+GB7qQP8mdKQ==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804A4"/>
    <w:rsid w:val="00073B96"/>
    <w:rsid w:val="00076EDE"/>
    <w:rsid w:val="000A5899"/>
    <w:rsid w:val="001211BC"/>
    <w:rsid w:val="001F2CD5"/>
    <w:rsid w:val="001F7A1A"/>
    <w:rsid w:val="00210CC6"/>
    <w:rsid w:val="002226C3"/>
    <w:rsid w:val="00294FAD"/>
    <w:rsid w:val="003454FA"/>
    <w:rsid w:val="00381356"/>
    <w:rsid w:val="003C28B8"/>
    <w:rsid w:val="004425BD"/>
    <w:rsid w:val="00481173"/>
    <w:rsid w:val="00500A53"/>
    <w:rsid w:val="005321DF"/>
    <w:rsid w:val="005F4C15"/>
    <w:rsid w:val="00641CFC"/>
    <w:rsid w:val="00643E03"/>
    <w:rsid w:val="00650D77"/>
    <w:rsid w:val="006637E4"/>
    <w:rsid w:val="006B26D7"/>
    <w:rsid w:val="007A483D"/>
    <w:rsid w:val="008557FF"/>
    <w:rsid w:val="008A73CC"/>
    <w:rsid w:val="008C1382"/>
    <w:rsid w:val="00941A42"/>
    <w:rsid w:val="009477B4"/>
    <w:rsid w:val="00A9019B"/>
    <w:rsid w:val="00A91848"/>
    <w:rsid w:val="00AE13CF"/>
    <w:rsid w:val="00B65AC3"/>
    <w:rsid w:val="00B804A4"/>
    <w:rsid w:val="00B8297F"/>
    <w:rsid w:val="00B97D78"/>
    <w:rsid w:val="00BD056C"/>
    <w:rsid w:val="00C07964"/>
    <w:rsid w:val="00C618B1"/>
    <w:rsid w:val="00C73C88"/>
    <w:rsid w:val="00CD6309"/>
    <w:rsid w:val="00CE7453"/>
    <w:rsid w:val="00D27521"/>
    <w:rsid w:val="00D86E3A"/>
    <w:rsid w:val="00D935F6"/>
    <w:rsid w:val="00DA62C2"/>
    <w:rsid w:val="00DD31E9"/>
    <w:rsid w:val="00DD43A0"/>
    <w:rsid w:val="00E31220"/>
    <w:rsid w:val="00EA70EB"/>
    <w:rsid w:val="00EB197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4FA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618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18B1"/>
  </w:style>
  <w:style w:type="paragraph" w:styleId="Footer">
    <w:name w:val="footer"/>
    <w:basedOn w:val="Normal"/>
    <w:link w:val="FooterChar"/>
    <w:uiPriority w:val="99"/>
    <w:unhideWhenUsed/>
    <w:rsid w:val="00C618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18B1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32CB8A-E823-41BC-BAB1-D379818FA5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38</Words>
  <Characters>2500</Characters>
  <Application>Microsoft Office Word</Application>
  <DocSecurity>8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"АЕЦ Козлодуй" ЕАД</Company>
  <LinksUpToDate>false</LinksUpToDate>
  <CharactersWithSpaces>29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dcterms:created xsi:type="dcterms:W3CDTF">2018-08-07T11:30:00Z</dcterms:created>
  <dcterms:modified xsi:type="dcterms:W3CDTF">2018-08-07T11:30:00Z</dcterms:modified>
</cp:coreProperties>
</file>